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51A39300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Дослідження лінійних алгоритмів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Лабораторна робота 4</w:t>
      </w:r>
    </w:p>
    <w:p w14:paraId="7CEFCE87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арифметичних циклічних алгоритмів</w:t>
      </w:r>
    </w:p>
    <w:p w14:paraId="16D3112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00190B1B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>Мета – дослідити особливості роботи арифметичних циклів та набути практичних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.</w:t>
      </w:r>
    </w:p>
    <w:p w14:paraId="31F34D69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5EB1FAAF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Існують дві прогресії X та Y, перші члени яких дорівнюють 1. Кожний член прогресії X дорівнює 3/10 попереднього члена прогресії, а кожний член прогресії Y дорівнює сумі попереднього члена прогресії X с попереднім членом прогресії Y. Також дано натуральне число N, яке є верхньою границею індексу суми, загальним членом послідовності якої є відношення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/(1+|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|) та </w:t>
      </w:r>
      <w:proofErr w:type="spellStart"/>
      <w:r w:rsidRPr="00933316">
        <w:rPr>
          <w:rFonts w:ascii="Times New Roman" w:hAnsi="Times New Roman" w:cs="Times New Roman"/>
          <w:color w:val="000000"/>
          <w:sz w:val="28"/>
          <w:szCs w:val="28"/>
        </w:rPr>
        <w:t>нижнею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границею якої є число 1.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Розв`язати задачу може арифметичний цикл, який буде працювати до досягнення верхньої границі N. С кожним ходом циклу буде знаходиться наступне значення обох прогресії та до існуючої суми буде додаватись значення суми поточних значень прогресій. Результатом буде сума членів послідовності.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4AAB2F38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48E7F4F5" w:rsidR="00933316" w:rsidRPr="00933316" w:rsidRDefault="00537D15" w:rsidP="0093331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8844" w:dyaOrig="3644" w14:anchorId="70C092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442pt;height:182pt" o:ole="">
            <v:imagedata r:id="rId4" o:title=""/>
          </v:shape>
          <o:OLEObject Type="Embed" ProgID="Excel.Sheet.12" ShapeID="_x0000_i1043" DrawAspect="Content" ObjectID="_1696695332" r:id="rId5"/>
        </w:object>
      </w:r>
    </w:p>
    <w:p w14:paraId="3398BF4A" w14:textId="6CD4639E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знаходження суми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кожної пари змінних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91133">
        <w:rPr>
          <w:rFonts w:ascii="Times New Roman" w:hAnsi="Times New Roman" w:cs="Times New Roman"/>
          <w:color w:val="000000"/>
          <w:sz w:val="28"/>
          <w:szCs w:val="28"/>
        </w:rPr>
        <w:t>та поєднання всіх сум у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єдину суму присвоєну змінній 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5D809C6" w14:textId="1BCFA14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III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3763A76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1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</w:p>
    <w:p w14:paraId="0519B76B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3.2. Деталізуємо дію присвоєння знач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</w:p>
    <w:p w14:paraId="469E42A9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>4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перевірки ходів циклу</w:t>
      </w:r>
    </w:p>
    <w:p w14:paraId="40702F7A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5. Деталізуємо дію знаходження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</w:p>
    <w:p w14:paraId="2ADA2C3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1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0EE026F6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6.2. Деталізуємо дію знаходже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1</w:t>
      </w:r>
    </w:p>
    <w:p w14:paraId="48435613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1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Xk</w:t>
      </w:r>
      <w:proofErr w:type="spellEnd"/>
    </w:p>
    <w:p w14:paraId="5A4A0545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7.2. Деталізуємо дію присвоєння значення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1 змінній </w:t>
      </w:r>
      <w:proofErr w:type="spellStart"/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Yk</w:t>
      </w:r>
      <w:proofErr w:type="spellEnd"/>
    </w:p>
    <w:p w14:paraId="75180DA8" w14:textId="61277085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8. Деталізуємо дію виводу значень результату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ведення значень</w:t>
      </w:r>
    </w:p>
    <w:p w14:paraId="0497783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41EAED6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6CA18C8F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0C9A407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ар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14A8BCA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85AF45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45C8F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E0CA358" w14:textId="2AFE873B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196AC64" w14:textId="4B18BAFA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5E336E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982DCE0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933316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2</w:t>
      </w:r>
    </w:p>
    <w:p w14:paraId="0C6073FD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B4E78FD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C84781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</w:p>
    <w:p w14:paraId="40FF359D" w14:textId="14F765F9" w:rsidR="00933316" w:rsidRDefault="00933316" w:rsidP="00C25470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</w:p>
    <w:p w14:paraId="19B8912B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Перевірка циклу</w:t>
      </w:r>
    </w:p>
    <w:p w14:paraId="58A5DCE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6E17C821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16587C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F15FB5C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958E91E" w14:textId="17BE20CB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73FCD852" w14:textId="6A61E5CE" w:rsid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2F3DE9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0AE432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5F19AF2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3.1 та 3.2</w:t>
      </w:r>
    </w:p>
    <w:p w14:paraId="40D1FFC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34EEC55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5CD4DB3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02A972F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CF6A0AA" w14:textId="77777777" w:rsidR="00933316" w:rsidRP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циклу</w:t>
      </w:r>
    </w:p>
    <w:p w14:paraId="1C7E9B9D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933316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</w:p>
    <w:p w14:paraId="40248FA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5A7EDA8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65526C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2BBCF3CA" w14:textId="48BA01E0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22E6D9C0" w14:textId="5F3E2579" w:rsidR="00191133" w:rsidRPr="00191133" w:rsidRDefault="00191133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191133">
        <w:rPr>
          <w:rFonts w:ascii="Times New Roman" w:hAnsi="Times New Roman" w:cs="Times New Roman"/>
          <w:color w:val="000000"/>
          <w:sz w:val="28"/>
          <w:szCs w:val="28"/>
          <w:u w:val="single"/>
        </w:rPr>
        <w:t>Кінець циклу</w:t>
      </w:r>
    </w:p>
    <w:p w14:paraId="0AE143E9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7EF6E59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E445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4</w:t>
      </w:r>
    </w:p>
    <w:p w14:paraId="125B431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22A2A84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36ADDD46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0E9FAB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71049C7" w14:textId="105EAD91" w:rsidR="00933316" w:rsidRPr="00537D15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6EB04EC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</w:t>
      </w:r>
    </w:p>
    <w:p w14:paraId="6128C353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73DA2F1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144CE9A3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5ABBDE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8A0F66D" w14:textId="77777777" w:rsidR="00933316" w:rsidRPr="00191133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221A6D38" w14:textId="77777777" w:rsidR="00933316" w:rsidRPr="00C25470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73E61BE" w14:textId="720FBA06" w:rsidR="00933316" w:rsidRDefault="00933316" w:rsidP="00933316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03DB1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</w:p>
    <w:p w14:paraId="09F7F76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8DB67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64311D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B462B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DF2DEC5" w14:textId="3D4AE2C6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95916B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))</w:t>
      </w:r>
    </w:p>
    <w:p w14:paraId="79C93A9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37D92046" w14:textId="65483E05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Знаходже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  <w:t>1</w:t>
      </w:r>
    </w:p>
    <w:p w14:paraId="1FB7F5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6F50E6D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0DB4B5AD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68AA732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6E10A00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29E58A8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6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6.2</w:t>
      </w:r>
    </w:p>
    <w:p w14:paraId="6601422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953A0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83FEE50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7A6614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54EEE87D" w14:textId="4E7C0BB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6C59DB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4E41D528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4E9B2CEE" w14:textId="1572D1DB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21798A7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Xk</w:t>
      </w:r>
      <w:proofErr w:type="spellEnd"/>
    </w:p>
    <w:p w14:paraId="4E48119D" w14:textId="482D04E8" w:rsid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значення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>змінній</w:t>
      </w:r>
      <w:r w:rsidRPr="00C25470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Yk</w:t>
      </w:r>
      <w:proofErr w:type="spellEnd"/>
    </w:p>
    <w:p w14:paraId="3DD890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3837B70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значень результату</w:t>
      </w:r>
    </w:p>
    <w:p w14:paraId="4C74737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DB611F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.1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та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7</w:t>
      </w: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.2</w:t>
      </w:r>
    </w:p>
    <w:p w14:paraId="7CDBFEB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EC8293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7FE228B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22414A2E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3DC77BB0" w14:textId="41B7D6F2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28E0D28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53F9326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1A0E6298" w14:textId="479F73BA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34E9334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71608D91" w14:textId="44BE161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2023FA06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1F3B85E2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значень результату</w:t>
      </w:r>
    </w:p>
    <w:p w14:paraId="498BF070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93E184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7C3F3CD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8</w:t>
      </w:r>
    </w:p>
    <w:p w14:paraId="210E3E01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3A6D78D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=1,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  <w:r w:rsidRPr="00C25470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=0</w:t>
      </w:r>
    </w:p>
    <w:p w14:paraId="14C2A19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09BDAF2B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:=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>1</w:t>
      </w:r>
    </w:p>
    <w:p w14:paraId="4CF5B686" w14:textId="422B923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ru-RU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ля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k</w:t>
      </w:r>
      <w:r w:rsidR="00537D15" w:rsidRP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ід 1 до </w:t>
      </w:r>
      <w:r w:rsidR="00537D1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09680B79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 w:rsidRPr="00C25470"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um+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/(1+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(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)</w:t>
      </w:r>
    </w:p>
    <w:p w14:paraId="778CDDCC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1=0,3*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</w:p>
    <w:p w14:paraId="7225C7D4" w14:textId="6E3B16A8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=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+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</w:p>
    <w:p w14:paraId="2E6FFF6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C25470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19A72310" w14:textId="38784325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:=</w:t>
      </w:r>
      <w:proofErr w:type="spellStart"/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k</w:t>
      </w:r>
      <w:proofErr w:type="spellEnd"/>
      <w:r w:rsidRPr="00C25470">
        <w:rPr>
          <w:rFonts w:ascii="Times New Roman" w:hAnsi="Times New Roman" w:cs="Times New Roman"/>
          <w:color w:val="000000"/>
          <w:sz w:val="28"/>
          <w:szCs w:val="28"/>
        </w:rPr>
        <w:t>1</w:t>
      </w:r>
    </w:p>
    <w:p w14:paraId="3BF8D935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 циклу</w:t>
      </w:r>
    </w:p>
    <w:p w14:paraId="54B1892A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um</w:t>
      </w:r>
    </w:p>
    <w:p w14:paraId="60607DB3" w14:textId="4B626B50" w:rsidR="00C25470" w:rsidRDefault="00C25470" w:rsidP="00C25470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9BBB8AD" w14:textId="0C416F3F" w:rsidR="00C25470" w:rsidRDefault="00C25470" w:rsidP="00C25470">
      <w:pPr>
        <w:spacing w:line="240" w:lineRule="auto"/>
      </w:pPr>
      <w:r>
        <w:object w:dxaOrig="8281" w:dyaOrig="20172" w14:anchorId="23C81663">
          <v:shape id="_x0000_i1026" type="#_x0000_t75" style="width:299pt;height:728pt" o:ole="">
            <v:imagedata r:id="rId6" o:title=""/>
          </v:shape>
          <o:OLEObject Type="Embed" ProgID="Visio.Drawing.15" ShapeID="_x0000_i1026" DrawAspect="Content" ObjectID="_1696695333" r:id="rId7"/>
        </w:object>
      </w:r>
    </w:p>
    <w:p w14:paraId="45558AD8" w14:textId="2056E6E4" w:rsidR="00C25470" w:rsidRDefault="00C25470" w:rsidP="00C25470">
      <w:pPr>
        <w:spacing w:line="240" w:lineRule="auto"/>
      </w:pPr>
      <w:r>
        <w:object w:dxaOrig="8281" w:dyaOrig="20172" w14:anchorId="7B4C86F2">
          <v:shape id="_x0000_i1027" type="#_x0000_t75" style="width:299pt;height:728pt" o:ole="">
            <v:imagedata r:id="rId8" o:title=""/>
          </v:shape>
          <o:OLEObject Type="Embed" ProgID="Visio.Drawing.15" ShapeID="_x0000_i1027" DrawAspect="Content" ObjectID="_1696695334" r:id="rId9"/>
        </w:object>
      </w:r>
      <w:r>
        <w:object w:dxaOrig="8281" w:dyaOrig="20172" w14:anchorId="1F478708">
          <v:shape id="_x0000_i1028" type="#_x0000_t75" style="width:299pt;height:728pt" o:ole="">
            <v:imagedata r:id="rId10" o:title=""/>
          </v:shape>
          <o:OLEObject Type="Embed" ProgID="Visio.Drawing.15" ShapeID="_x0000_i1028" DrawAspect="Content" ObjectID="_1696695335" r:id="rId11"/>
        </w:object>
      </w:r>
      <w:r>
        <w:object w:dxaOrig="8281" w:dyaOrig="20172" w14:anchorId="030F3BF5">
          <v:shape id="_x0000_i1029" type="#_x0000_t75" style="width:299pt;height:728pt" o:ole="">
            <v:imagedata r:id="rId12" o:title=""/>
          </v:shape>
          <o:OLEObject Type="Embed" ProgID="Visio.Drawing.15" ShapeID="_x0000_i1029" DrawAspect="Content" ObjectID="_1696695336" r:id="rId13"/>
        </w:object>
      </w:r>
      <w:r>
        <w:object w:dxaOrig="8281" w:dyaOrig="20172" w14:anchorId="02E27B86">
          <v:shape id="_x0000_i1030" type="#_x0000_t75" style="width:299pt;height:728pt" o:ole="">
            <v:imagedata r:id="rId14" o:title=""/>
          </v:shape>
          <o:OLEObject Type="Embed" ProgID="Visio.Drawing.15" ShapeID="_x0000_i1030" DrawAspect="Content" ObjectID="_1696695337" r:id="rId15"/>
        </w:object>
      </w:r>
      <w:r>
        <w:object w:dxaOrig="8281" w:dyaOrig="20172" w14:anchorId="0040DDC0">
          <v:shape id="_x0000_i1031" type="#_x0000_t75" style="width:299pt;height:728pt" o:ole="">
            <v:imagedata r:id="rId16" o:title=""/>
          </v:shape>
          <o:OLEObject Type="Embed" ProgID="Visio.Drawing.15" ShapeID="_x0000_i1031" DrawAspect="Content" ObjectID="_1696695338" r:id="rId17"/>
        </w:object>
      </w:r>
      <w:r>
        <w:object w:dxaOrig="8281" w:dyaOrig="20172" w14:anchorId="597FE745">
          <v:shape id="_x0000_i1032" type="#_x0000_t75" style="width:299pt;height:728pt" o:ole="">
            <v:imagedata r:id="rId18" o:title=""/>
          </v:shape>
          <o:OLEObject Type="Embed" ProgID="Visio.Drawing.15" ShapeID="_x0000_i1032" DrawAspect="Content" ObjectID="_1696695339" r:id="rId19"/>
        </w:object>
      </w:r>
      <w:r>
        <w:object w:dxaOrig="8281" w:dyaOrig="20172" w14:anchorId="28A9EEF7">
          <v:shape id="_x0000_i1033" type="#_x0000_t75" style="width:299pt;height:728pt" o:ole="">
            <v:imagedata r:id="rId20" o:title=""/>
          </v:shape>
          <o:OLEObject Type="Embed" ProgID="Visio.Drawing.15" ShapeID="_x0000_i1033" DrawAspect="Content" ObjectID="_1696695340" r:id="rId21"/>
        </w:object>
      </w:r>
    </w:p>
    <w:p w14:paraId="7EA2777E" w14:textId="6E178EA6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166DDAEA" w:rsidR="00C25470" w:rsidRDefault="00537D1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5451" w14:anchorId="0FF59C87">
          <v:shape id="_x0000_i1048" type="#_x0000_t75" style="width:598pt;height:494pt" o:ole="">
            <v:imagedata r:id="rId22" o:title=""/>
          </v:shape>
          <o:OLEObject Type="Embed" ProgID="Excel.Sheet.12" ShapeID="_x0000_i1048" DrawAspect="Content" ObjectID="_1696695341" r:id="rId23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6F04BFA" w:rsidR="00C25470" w:rsidRPr="00C870D5" w:rsidRDefault="00C254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sectPr w:rsidR="00C25470" w:rsidRPr="00C870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191133"/>
    <w:rsid w:val="004B428B"/>
    <w:rsid w:val="004D7E08"/>
    <w:rsid w:val="00537D15"/>
    <w:rsid w:val="005937B9"/>
    <w:rsid w:val="00933316"/>
    <w:rsid w:val="00C25470"/>
    <w:rsid w:val="00C870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Excel_Worksheet8.xls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6</Pages>
  <Words>767</Words>
  <Characters>4372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2</cp:revision>
  <dcterms:created xsi:type="dcterms:W3CDTF">2021-10-17T11:32:00Z</dcterms:created>
  <dcterms:modified xsi:type="dcterms:W3CDTF">2021-10-25T16:29:00Z</dcterms:modified>
</cp:coreProperties>
</file>